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556F7" w:rsidRDefault="009825C5">
      <w:r>
        <w:t>Problem 2</w:t>
      </w:r>
    </w:p>
    <w:p w:rsidR="00656B96" w:rsidRDefault="00656B96"/>
    <w:p w:rsidR="00656B96" w:rsidRDefault="00656B96">
      <w:r>
        <w:object w:dxaOrig="7334" w:dyaOrig="76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6.75pt;height:381.75pt" o:ole="">
            <v:imagedata r:id="rId4" o:title=""/>
          </v:shape>
          <o:OLEObject Type="Embed" ProgID="Visio.Drawing.11" ShapeID="_x0000_i1025" DrawAspect="Content" ObjectID="_1558676588" r:id="rId5"/>
        </w:object>
      </w:r>
    </w:p>
    <w:p w:rsidR="0059448E" w:rsidRDefault="0059448E">
      <w:r>
        <w:t>The Account  entity set is indicated as weak  (Diagram error). It should be a strong entity set as it has a primary key that is sufficient for unique identification.</w:t>
      </w:r>
    </w:p>
    <w:p w:rsidR="0059448E" w:rsidRDefault="0059448E">
      <w:r>
        <w:t>The income of relationship should not be an identifying relationship (Diagram error)</w:t>
      </w:r>
    </w:p>
    <w:p w:rsidR="00416EC8" w:rsidRDefault="0059448E">
      <w:r>
        <w:t>The relationship between payment and employee does not have a name (Design error)</w:t>
      </w:r>
    </w:p>
    <w:p w:rsidR="00416EC8" w:rsidRDefault="00416EC8">
      <w:r>
        <w:t>There is a missing entity type (improvements).Design error</w:t>
      </w:r>
    </w:p>
    <w:p w:rsidR="0059448E" w:rsidRDefault="00416EC8">
      <w:r>
        <w:t>There</w:t>
      </w:r>
      <w:r w:rsidR="0059448E">
        <w:t xml:space="preserve"> </w:t>
      </w:r>
      <w:r>
        <w:t>is a missing relationship(needs) Design error</w:t>
      </w:r>
    </w:p>
    <w:p w:rsidR="009825C5" w:rsidRDefault="0059448E">
      <w:r>
        <w:rPr>
          <w:noProof/>
          <w:lang w:eastAsia="en-IN"/>
        </w:rPr>
        <w:lastRenderedPageBreak/>
        <w:drawing>
          <wp:inline distT="0" distB="0" distL="0" distR="0">
            <wp:extent cx="5731510" cy="3681013"/>
            <wp:effectExtent l="19050" t="0" r="254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368101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9825C5" w:rsidSect="00D556F7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compat/>
  <w:rsids>
    <w:rsidRoot w:val="009825C5"/>
    <w:rsid w:val="00416EC8"/>
    <w:rsid w:val="0059448E"/>
    <w:rsid w:val="00656B96"/>
    <w:rsid w:val="007C6E87"/>
    <w:rsid w:val="008463D3"/>
    <w:rsid w:val="009825C5"/>
    <w:rsid w:val="00D556F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556F7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9825C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825C5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</TotalTime>
  <Pages>2</Pages>
  <Words>72</Words>
  <Characters>414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ll</dc:creator>
  <cp:lastModifiedBy>Dell</cp:lastModifiedBy>
  <cp:revision>3</cp:revision>
  <dcterms:created xsi:type="dcterms:W3CDTF">2017-06-11T02:57:00Z</dcterms:created>
  <dcterms:modified xsi:type="dcterms:W3CDTF">2017-06-11T03:27:00Z</dcterms:modified>
</cp:coreProperties>
</file>